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2C53" w:rsidRDefault="004E2E30">
      <w:proofErr w:type="gramStart"/>
      <w:r>
        <w:t>UML  +</w:t>
      </w:r>
      <w:proofErr w:type="gramEnd"/>
      <w:r>
        <w:t xml:space="preserve"> VOPC</w:t>
      </w:r>
      <w:bookmarkStart w:id="0" w:name="_GoBack"/>
      <w:bookmarkEnd w:id="0"/>
    </w:p>
    <w:p w:rsidR="004E2E30" w:rsidRDefault="004E2E30">
      <w:r>
        <w:t>Sean Hayes</w:t>
      </w:r>
    </w:p>
    <w:p w:rsidR="004E2E30" w:rsidRDefault="004E2E30">
      <w:r>
        <w:t>T00175319</w:t>
      </w:r>
    </w:p>
    <w:p w:rsidR="004E2E30" w:rsidRDefault="004E2E30">
      <w:r>
        <w:t>OOP Assignment</w:t>
      </w:r>
    </w:p>
    <w:p w:rsidR="004E2E30" w:rsidRDefault="004E2E30">
      <w:proofErr w:type="spellStart"/>
      <w:r>
        <w:t>FirstGui</w:t>
      </w:r>
      <w:proofErr w:type="spellEnd"/>
    </w:p>
    <w:p w:rsidR="004E2E30" w:rsidRDefault="004E2E30">
      <w:r>
        <w:object w:dxaOrig="11215" w:dyaOrig="9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0.75pt;height:396.75pt" o:ole="">
            <v:imagedata r:id="rId5" o:title=""/>
          </v:shape>
          <o:OLEObject Type="Embed" ProgID="Visio.Drawing.11" ShapeID="_x0000_i1026" DrawAspect="Content" ObjectID="_1479554493" r:id="rId6"/>
        </w:object>
      </w:r>
    </w:p>
    <w:p w:rsidR="004E2E30" w:rsidRDefault="004E2E30">
      <w:proofErr w:type="spellStart"/>
      <w:r>
        <w:t>QuestionsFrame</w:t>
      </w:r>
      <w:proofErr w:type="spellEnd"/>
    </w:p>
    <w:p w:rsidR="004E2E30" w:rsidRDefault="004E2E30">
      <w:r>
        <w:object w:dxaOrig="11122" w:dyaOrig="12922">
          <v:shape id="_x0000_i1025" type="#_x0000_t75" style="width:450.75pt;height:524.25pt" o:ole="">
            <v:imagedata r:id="rId7" o:title=""/>
          </v:shape>
          <o:OLEObject Type="Embed" ProgID="Visio.Drawing.11" ShapeID="_x0000_i1025" DrawAspect="Content" ObjectID="_1479554494" r:id="rId8"/>
        </w:object>
      </w:r>
    </w:p>
    <w:p w:rsidR="004E2E30" w:rsidRDefault="004E2E30"/>
    <w:p w:rsidR="004E2E30" w:rsidRDefault="004E2E30">
      <w:r>
        <w:t xml:space="preserve"> </w:t>
      </w:r>
    </w:p>
    <w:sectPr w:rsidR="004E2E3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E30"/>
    <w:rsid w:val="0014705D"/>
    <w:rsid w:val="004E2E30"/>
    <w:rsid w:val="00B77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20</Words>
  <Characters>115</Characters>
  <Application>Microsoft Office Word</Application>
  <DocSecurity>0</DocSecurity>
  <Lines>1</Lines>
  <Paragraphs>1</Paragraphs>
  <ScaleCrop>false</ScaleCrop>
  <Company>RIM</Company>
  <LinksUpToDate>false</LinksUpToDate>
  <CharactersWithSpaces>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an</dc:creator>
  <cp:lastModifiedBy>Sean</cp:lastModifiedBy>
  <cp:revision>1</cp:revision>
  <dcterms:created xsi:type="dcterms:W3CDTF">2014-12-08T14:30:00Z</dcterms:created>
  <dcterms:modified xsi:type="dcterms:W3CDTF">2014-12-08T14:35:00Z</dcterms:modified>
</cp:coreProperties>
</file>